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8A5FF9">
        <w:rPr>
          <w:rFonts w:ascii="Courier New" w:hAnsi="Courier New" w:cs="Courier New"/>
          <w:sz w:val="28"/>
          <w:szCs w:val="28"/>
          <w:lang w:val="en-US"/>
        </w:rPr>
        <w:t>20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20627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8B1B6A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A5FF9" w:rsidRDefault="008A5FF9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ookie</w:t>
      </w:r>
    </w:p>
    <w:p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CE7ABC" w:rsidRPr="00AD3679" w:rsidRDefault="008A5FF9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рагмент данных, хранится н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8A5FF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, создается по инициативе сервера </w:t>
      </w:r>
      <w:r w:rsidRPr="008A5FF9">
        <w:rPr>
          <w:rFonts w:ascii="Courier New" w:hAnsi="Courier New" w:cs="Courier New"/>
          <w:sz w:val="28"/>
          <w:szCs w:val="28"/>
        </w:rPr>
        <w:t>(</w:t>
      </w:r>
      <w:r w:rsidR="00102CCE">
        <w:rPr>
          <w:rFonts w:ascii="Courier New" w:hAnsi="Courier New" w:cs="Courier New"/>
          <w:sz w:val="28"/>
          <w:szCs w:val="28"/>
        </w:rPr>
        <w:t xml:space="preserve">заголовок </w:t>
      </w:r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Pr="008A5FF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sz w:val="28"/>
          <w:szCs w:val="28"/>
        </w:rPr>
        <w:t>)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, </w:t>
      </w:r>
      <w:r w:rsidR="00102CCE">
        <w:rPr>
          <w:rFonts w:ascii="Courier New" w:hAnsi="Courier New" w:cs="Courier New"/>
          <w:sz w:val="28"/>
          <w:szCs w:val="28"/>
        </w:rPr>
        <w:t xml:space="preserve">пересылается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клиентом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(</w:t>
      </w:r>
      <w:r w:rsidR="00102CCE">
        <w:rPr>
          <w:rFonts w:ascii="Courier New" w:hAnsi="Courier New" w:cs="Courier New"/>
          <w:sz w:val="28"/>
          <w:szCs w:val="28"/>
        </w:rPr>
        <w:t xml:space="preserve">заголовок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 w:rsidRPr="00102CCE">
        <w:rPr>
          <w:rFonts w:ascii="Courier New" w:hAnsi="Courier New" w:cs="Courier New"/>
          <w:sz w:val="28"/>
          <w:szCs w:val="28"/>
        </w:rPr>
        <w:t>)</w:t>
      </w:r>
      <w:r w:rsidR="00102CCE">
        <w:rPr>
          <w:rFonts w:ascii="Courier New" w:hAnsi="Courier New" w:cs="Courier New"/>
          <w:sz w:val="28"/>
          <w:szCs w:val="28"/>
        </w:rPr>
        <w:t xml:space="preserve">,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 xml:space="preserve">клиент может отказаться от создания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 w:rsidRPr="00102CCE">
        <w:rPr>
          <w:rFonts w:ascii="Courier New" w:hAnsi="Courier New" w:cs="Courier New"/>
          <w:sz w:val="28"/>
          <w:szCs w:val="28"/>
        </w:rPr>
        <w:t>,</w:t>
      </w:r>
      <w:r w:rsid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  <w:lang w:val="en-US"/>
        </w:rPr>
        <w:t>http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клиент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</w:rPr>
        <w:t xml:space="preserve">может удалить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содержимое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 доступно, с помощью </w:t>
      </w:r>
      <w:r w:rsidR="00102CCE">
        <w:rPr>
          <w:rFonts w:ascii="Courier New" w:hAnsi="Courier New" w:cs="Courier New"/>
          <w:sz w:val="28"/>
          <w:szCs w:val="28"/>
          <w:lang w:val="en-US"/>
        </w:rPr>
        <w:t>JS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</w:rPr>
        <w:t xml:space="preserve">можно изменить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один из методов </w:t>
      </w:r>
      <w:r w:rsidR="00102CCE">
        <w:rPr>
          <w:rFonts w:ascii="Courier New" w:hAnsi="Courier New" w:cs="Courier New"/>
          <w:sz w:val="28"/>
          <w:szCs w:val="28"/>
          <w:lang w:val="en-US"/>
        </w:rPr>
        <w:t>XSS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</w:rPr>
        <w:t>атаки (</w:t>
      </w:r>
      <w:r w:rsidR="00102CCE">
        <w:rPr>
          <w:rFonts w:ascii="Courier New" w:hAnsi="Courier New" w:cs="Courier New"/>
          <w:sz w:val="28"/>
          <w:szCs w:val="28"/>
          <w:lang w:val="en-US"/>
        </w:rPr>
        <w:t>cross</w:t>
      </w:r>
      <w:r w:rsidR="00102CCE" w:rsidRPr="00102CCE">
        <w:rPr>
          <w:rFonts w:ascii="Courier New" w:hAnsi="Courier New" w:cs="Courier New"/>
          <w:sz w:val="28"/>
          <w:szCs w:val="28"/>
        </w:rPr>
        <w:t>-</w:t>
      </w:r>
      <w:r w:rsidR="00102CCE">
        <w:rPr>
          <w:rFonts w:ascii="Courier New" w:hAnsi="Courier New" w:cs="Courier New"/>
          <w:sz w:val="28"/>
          <w:szCs w:val="28"/>
          <w:lang w:val="en-US"/>
        </w:rPr>
        <w:t>site</w:t>
      </w:r>
      <w:r w:rsidR="00102CCE" w:rsidRPr="00102CCE">
        <w:rPr>
          <w:rFonts w:ascii="Courier New" w:hAnsi="Courier New" w:cs="Courier New"/>
          <w:sz w:val="28"/>
          <w:szCs w:val="28"/>
        </w:rPr>
        <w:t xml:space="preserve"> </w:t>
      </w:r>
      <w:r w:rsidR="00102CCE">
        <w:rPr>
          <w:rFonts w:ascii="Courier New" w:hAnsi="Courier New" w:cs="Courier New"/>
          <w:sz w:val="28"/>
          <w:szCs w:val="28"/>
          <w:lang w:val="en-US"/>
        </w:rPr>
        <w:t>scripting</w:t>
      </w:r>
      <w:r w:rsidR="00102CCE">
        <w:rPr>
          <w:rFonts w:ascii="Courier New" w:hAnsi="Courier New" w:cs="Courier New"/>
          <w:sz w:val="28"/>
          <w:szCs w:val="28"/>
        </w:rPr>
        <w:t xml:space="preserve">) основана на подмене </w:t>
      </w:r>
      <w:r w:rsidR="00102CCE">
        <w:rPr>
          <w:rFonts w:ascii="Courier New" w:hAnsi="Courier New" w:cs="Courier New"/>
          <w:sz w:val="28"/>
          <w:szCs w:val="28"/>
          <w:lang w:val="en-US"/>
        </w:rPr>
        <w:t>cookie</w:t>
      </w:r>
      <w:r w:rsidR="00102CCE">
        <w:rPr>
          <w:rFonts w:ascii="Courier New" w:hAnsi="Courier New" w:cs="Courier New"/>
          <w:sz w:val="28"/>
          <w:szCs w:val="28"/>
        </w:rPr>
        <w:t xml:space="preserve">, применение </w:t>
      </w:r>
      <w:r w:rsidR="00F8350F">
        <w:rPr>
          <w:rFonts w:ascii="Courier New" w:hAnsi="Courier New" w:cs="Courier New"/>
          <w:sz w:val="28"/>
          <w:szCs w:val="28"/>
          <w:lang w:val="en-US"/>
        </w:rPr>
        <w:t>cookie</w:t>
      </w:r>
      <w:r w:rsidR="00F8350F">
        <w:rPr>
          <w:rFonts w:ascii="Courier New" w:hAnsi="Courier New" w:cs="Courier New"/>
          <w:sz w:val="28"/>
          <w:szCs w:val="28"/>
        </w:rPr>
        <w:t xml:space="preserve"> надо избегать</w:t>
      </w:r>
      <w:r w:rsidR="00102CCE" w:rsidRPr="00102CCE">
        <w:rPr>
          <w:rFonts w:ascii="Courier New" w:hAnsi="Courier New" w:cs="Courier New"/>
          <w:sz w:val="28"/>
          <w:szCs w:val="28"/>
        </w:rPr>
        <w:t>.</w:t>
      </w:r>
    </w:p>
    <w:p w:rsidR="00AD3679" w:rsidRPr="00CE7ABC" w:rsidRDefault="00AD3679" w:rsidP="00AD3679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CE7ABC" w:rsidRDefault="00CE7ABC" w:rsidP="00AD3679">
      <w:pPr>
        <w:spacing w:after="0"/>
        <w:ind w:firstLine="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560070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60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E7ABC" w:rsidRDefault="00CE7ABC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E7ABC" w:rsidRDefault="00CE7ABC" w:rsidP="00CE7AB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A5FF9" w:rsidRPr="00CE7ABC" w:rsidRDefault="00102CCE" w:rsidP="00CE7A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E7ABC">
        <w:rPr>
          <w:rFonts w:ascii="Courier New" w:hAnsi="Courier New" w:cs="Courier New"/>
          <w:sz w:val="28"/>
          <w:szCs w:val="28"/>
        </w:rPr>
        <w:lastRenderedPageBreak/>
        <w:t xml:space="preserve">      </w:t>
      </w:r>
    </w:p>
    <w:p w:rsidR="00F8350F" w:rsidRPr="00F8350F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domain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привязка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 </w:t>
      </w:r>
      <w:proofErr w:type="spellStart"/>
      <w:r>
        <w:rPr>
          <w:rFonts w:ascii="Courier New" w:hAnsi="Courier New" w:cs="Courier New"/>
          <w:sz w:val="28"/>
          <w:szCs w:val="28"/>
        </w:rPr>
        <w:t>поддомену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F8350F" w:rsidRPr="00F8350F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path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путь, на который распространяется действие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1F57D4" w:rsidRPr="001F57D4" w:rsidRDefault="00F8350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proofErr w:type="spellStart"/>
      <w:r w:rsidR="001F57D4" w:rsidRPr="001F57D4">
        <w:rPr>
          <w:rFonts w:ascii="Courier New" w:hAnsi="Courier New" w:cs="Courier New"/>
          <w:b/>
          <w:sz w:val="28"/>
          <w:szCs w:val="28"/>
          <w:lang w:val="en-US"/>
        </w:rPr>
        <w:t>m</w:t>
      </w:r>
      <w:r>
        <w:rPr>
          <w:rFonts w:ascii="Courier New" w:hAnsi="Courier New" w:cs="Courier New"/>
          <w:b/>
          <w:sz w:val="28"/>
          <w:szCs w:val="28"/>
          <w:lang w:val="en-US"/>
        </w:rPr>
        <w:t>ax</w:t>
      </w:r>
      <w:r w:rsidR="001F57D4">
        <w:rPr>
          <w:rFonts w:ascii="Courier New" w:hAnsi="Courier New" w:cs="Courier New"/>
          <w:b/>
          <w:sz w:val="28"/>
          <w:szCs w:val="28"/>
          <w:lang w:val="en-US"/>
        </w:rPr>
        <w:t>A</w:t>
      </w:r>
      <w:r>
        <w:rPr>
          <w:rFonts w:ascii="Courier New" w:hAnsi="Courier New" w:cs="Courier New"/>
          <w:b/>
          <w:sz w:val="28"/>
          <w:szCs w:val="28"/>
          <w:lang w:val="en-US"/>
        </w:rPr>
        <w:t>ge</w:t>
      </w:r>
      <w:proofErr w:type="spellEnd"/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ремя жизни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 xml:space="preserve"> в миллисекундах.</w:t>
      </w:r>
    </w:p>
    <w:p w:rsidR="008A5FF9" w:rsidRDefault="001F57D4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пция </w:t>
      </w:r>
      <w:r>
        <w:rPr>
          <w:rFonts w:ascii="Courier New" w:hAnsi="Courier New" w:cs="Courier New"/>
          <w:b/>
          <w:sz w:val="28"/>
          <w:szCs w:val="28"/>
          <w:lang w:val="en-US"/>
        </w:rPr>
        <w:t>Expires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ата истечения жизни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  <w:r w:rsidR="001E2AEE"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bookmarkEnd w:id="0"/>
    </w:p>
    <w:p w:rsidR="00F8350F" w:rsidRPr="00F8350F" w:rsidRDefault="00F8350F" w:rsidP="00F8350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ция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b/>
          <w:sz w:val="28"/>
          <w:szCs w:val="28"/>
          <w:lang w:val="en-US"/>
        </w:rPr>
        <w:t>secure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ет применяться только с </w:t>
      </w:r>
      <w:r>
        <w:rPr>
          <w:rFonts w:ascii="Courier New" w:hAnsi="Courier New" w:cs="Courier New"/>
          <w:sz w:val="28"/>
          <w:szCs w:val="28"/>
          <w:lang w:val="en-US"/>
        </w:rPr>
        <w:t>HTTPS</w:t>
      </w:r>
      <w:r>
        <w:rPr>
          <w:rFonts w:ascii="Courier New" w:hAnsi="Courier New" w:cs="Courier New"/>
          <w:sz w:val="28"/>
          <w:szCs w:val="28"/>
        </w:rPr>
        <w:t>.</w:t>
      </w:r>
    </w:p>
    <w:p w:rsidR="00A9564B" w:rsidRPr="00395331" w:rsidRDefault="00A9564B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ция</w:t>
      </w:r>
      <w:r w:rsidRPr="00F8350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httpOnly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= </w:t>
      </w:r>
      <w:r>
        <w:rPr>
          <w:rFonts w:ascii="Courier New" w:hAnsi="Courier New" w:cs="Courier New"/>
          <w:b/>
          <w:sz w:val="28"/>
          <w:szCs w:val="28"/>
          <w:lang w:val="en-US"/>
        </w:rPr>
        <w:t>true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 w:rsidRPr="00F8350F">
        <w:rPr>
          <w:rFonts w:ascii="Courier New" w:hAnsi="Courier New" w:cs="Courier New"/>
          <w:sz w:val="28"/>
          <w:szCs w:val="28"/>
        </w:rPr>
        <w:t>–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жет изменяться</w:t>
      </w:r>
      <w:r w:rsidRPr="00A9564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.</w:t>
      </w:r>
    </w:p>
    <w:p w:rsidR="00395331" w:rsidRPr="00395331" w:rsidRDefault="00395331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A5FF9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8A5FF9">
        <w:rPr>
          <w:rFonts w:ascii="Courier New" w:hAnsi="Courier New" w:cs="Courier New"/>
          <w:b/>
          <w:sz w:val="28"/>
          <w:szCs w:val="28"/>
        </w:rPr>
        <w:t>:</w:t>
      </w:r>
      <w:r w:rsidRPr="00F8350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меры </w:t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0572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0015" w:rsidRDefault="00080015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91050" cy="7620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76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53200" cy="28575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0" cy="28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15100" cy="305752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5100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73342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733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F57D4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F57D4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F57D4" w:rsidRPr="00CC5E4E" w:rsidRDefault="001F57D4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95331" w:rsidRP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C5E4E" w:rsidRPr="00CC5E4E" w:rsidRDefault="00CC5E4E" w:rsidP="00CC5E4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C5E4E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CC5E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</w:t>
      </w:r>
    </w:p>
    <w:p w:rsidR="00CC5E4E" w:rsidRPr="00CC5E4E" w:rsidRDefault="00EC6F66" w:rsidP="00CC5E4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48275" cy="28384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C5E4E" w:rsidRPr="00CC5E4E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CC5E4E" w:rsidRDefault="00CC5E4E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C5E4E" w:rsidRDefault="00CC5E4E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669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4004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400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05250" cy="1066800"/>
            <wp:effectExtent l="19050" t="19050" r="1905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6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397192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3971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6F66" w:rsidRPr="00CC5E4E" w:rsidRDefault="00EC6F66" w:rsidP="00CC5E4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355CA" w:rsidRPr="005355CA" w:rsidRDefault="00EC6F66" w:rsidP="00A9564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="005355C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5355CA"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  <w:r w:rsidR="005355C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355CA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5355CA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r w:rsidR="005355CA"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</w:p>
    <w:p w:rsidR="005355CA" w:rsidRDefault="005355CA" w:rsidP="005355CA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6385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5CA" w:rsidRDefault="00FA1244" w:rsidP="005355CA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5529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95331" w:rsidRPr="005355CA" w:rsidRDefault="005355CA" w:rsidP="005355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5C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95331" w:rsidRDefault="00E44D67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5355CA">
        <w:rPr>
          <w:rFonts w:ascii="Courier New" w:hAnsi="Courier New" w:cs="Courier New"/>
          <w:sz w:val="28"/>
          <w:szCs w:val="28"/>
          <w:lang w:val="en-US"/>
        </w:rPr>
        <w:t>cookie-pars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11016">
        <w:rPr>
          <w:rFonts w:ascii="Courier New" w:hAnsi="Courier New" w:cs="Courier New"/>
          <w:sz w:val="28"/>
          <w:szCs w:val="28"/>
          <w:lang w:val="en-US"/>
        </w:rPr>
        <w:t>signed cookie</w:t>
      </w:r>
    </w:p>
    <w:p w:rsidR="00FA1244" w:rsidRDefault="00E44D67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3529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1244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5924550"/>
            <wp:effectExtent l="19050" t="19050" r="1905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924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24175" cy="13811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A1244" w:rsidRPr="00FA1244" w:rsidRDefault="00FA1244" w:rsidP="00FA12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72DE9" w:rsidRPr="00472DE9" w:rsidRDefault="00472DE9" w:rsidP="00035E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72DE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472DE9">
        <w:rPr>
          <w:rFonts w:ascii="Courier New" w:hAnsi="Courier New" w:cs="Courier New"/>
          <w:sz w:val="28"/>
          <w:szCs w:val="28"/>
          <w:lang w:val="en-US"/>
        </w:rPr>
        <w:t>cookie-pars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learCooki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47675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3377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33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72DE9" w:rsidRPr="00472DE9" w:rsidRDefault="00472DE9" w:rsidP="00472DE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Pr="00E401FB" w:rsidRDefault="00E401FB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Pr="00E401FB">
        <w:rPr>
          <w:rFonts w:ascii="Courier New" w:hAnsi="Courier New" w:cs="Courier New"/>
          <w:b/>
          <w:sz w:val="28"/>
          <w:szCs w:val="28"/>
        </w:rPr>
        <w:t>:</w:t>
      </w:r>
      <w:r w:rsidRPr="00E401F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</w:t>
      </w:r>
      <w:proofErr w:type="gramStart"/>
      <w:r>
        <w:rPr>
          <w:rFonts w:ascii="Courier New" w:hAnsi="Courier New" w:cs="Courier New"/>
          <w:sz w:val="28"/>
          <w:szCs w:val="28"/>
        </w:rPr>
        <w:t>обращении  врем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жизни: </w:t>
      </w:r>
      <w:r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30B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системный параметр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бычно равен </w:t>
      </w:r>
      <w:r w:rsidRPr="00D01870">
        <w:rPr>
          <w:rFonts w:ascii="Courier New" w:hAnsi="Courier New" w:cs="Courier New"/>
          <w:sz w:val="28"/>
          <w:szCs w:val="28"/>
        </w:rPr>
        <w:t xml:space="preserve">10 – 30 </w:t>
      </w:r>
      <w:r>
        <w:rPr>
          <w:rFonts w:ascii="Courier New" w:hAnsi="Courier New" w:cs="Courier New"/>
          <w:sz w:val="28"/>
          <w:szCs w:val="28"/>
        </w:rPr>
        <w:t>минутам</w:t>
      </w:r>
      <w:r w:rsidRPr="00DD130B">
        <w:rPr>
          <w:rFonts w:ascii="Courier New" w:hAnsi="Courier New" w:cs="Courier New"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Если  </w:t>
      </w:r>
      <w:r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вышен, то </w:t>
      </w:r>
      <w:r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новый экземпляр. Каждая сессия имеет собственный идентификатор (</w:t>
      </w:r>
      <w:r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ли содержит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>
        <w:rPr>
          <w:rFonts w:ascii="Courier New" w:hAnsi="Courier New" w:cs="Courier New"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Обычно объект </w:t>
      </w:r>
      <w:r>
        <w:rPr>
          <w:rFonts w:ascii="Courier New" w:hAnsi="Courier New" w:cs="Courier New"/>
          <w:sz w:val="28"/>
          <w:szCs w:val="28"/>
          <w:lang w:val="en-US"/>
        </w:rPr>
        <w:t>Session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предоставляет  приложению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зможность хранить данные в формате ключ/значение.</w:t>
      </w:r>
    </w:p>
    <w:p w:rsidR="00E401FB" w:rsidRPr="00E401FB" w:rsidRDefault="00E401FB" w:rsidP="00E401F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326.25pt" o:ole="">
            <v:imagedata r:id="rId26" o:title=""/>
          </v:shape>
          <o:OLEObject Type="Embed" ProgID="Visio.Drawing.11" ShapeID="_x0000_i1025" DrawAspect="Content" ObjectID="_1789233547" r:id="rId27"/>
        </w:object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401FB" w:rsidRP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95331" w:rsidRPr="00E401FB" w:rsidRDefault="00E401FB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Express</w:t>
      </w:r>
      <w:proofErr w:type="spellEnd"/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express-session</w:t>
      </w: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48475" cy="40005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00850" cy="4495800"/>
            <wp:effectExtent l="19050" t="19050" r="19050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50" cy="449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F530D4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71850" cy="148590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01FB" w:rsidRPr="00E401FB" w:rsidRDefault="00E401FB" w:rsidP="00E401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V</w:t>
      </w:r>
    </w:p>
    <w:p w:rsid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V</w:t>
      </w:r>
    </w:p>
    <w:p w:rsid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V</w:t>
      </w:r>
    </w:p>
    <w:p w:rsid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Vv</w:t>
      </w:r>
      <w:proofErr w:type="spellEnd"/>
    </w:p>
    <w:p w:rsidR="00395331" w:rsidRPr="00395331" w:rsidRDefault="00395331" w:rsidP="00E44D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95331" w:rsidRDefault="00395331" w:rsidP="0039533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1D46" w:rsidRPr="00697720" w:rsidRDefault="00F71D46" w:rsidP="0069772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F71D46" w:rsidRPr="00697720" w:rsidSect="00FD0ACF">
      <w:footerReference w:type="default" r:id="rId31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6A9E" w:rsidRDefault="00CE6A9E" w:rsidP="00AD4EA6">
      <w:pPr>
        <w:spacing w:after="0" w:line="240" w:lineRule="auto"/>
      </w:pPr>
      <w:r>
        <w:separator/>
      </w:r>
    </w:p>
  </w:endnote>
  <w:endnote w:type="continuationSeparator" w:id="0">
    <w:p w:rsidR="00CE6A9E" w:rsidRDefault="00CE6A9E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23637491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2AEE">
          <w:rPr>
            <w:noProof/>
          </w:rPr>
          <w:t>1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6A9E" w:rsidRDefault="00CE6A9E" w:rsidP="00AD4EA6">
      <w:pPr>
        <w:spacing w:after="0" w:line="240" w:lineRule="auto"/>
      </w:pPr>
      <w:r>
        <w:separator/>
      </w:r>
    </w:p>
  </w:footnote>
  <w:footnote w:type="continuationSeparator" w:id="0">
    <w:p w:rsidR="00CE6A9E" w:rsidRDefault="00CE6A9E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277B86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681B2300"/>
    <w:multiLevelType w:val="hybridMultilevel"/>
    <w:tmpl w:val="32F42B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6"/>
  </w:num>
  <w:num w:numId="2">
    <w:abstractNumId w:val="4"/>
  </w:num>
  <w:num w:numId="3">
    <w:abstractNumId w:val="3"/>
  </w:num>
  <w:num w:numId="4">
    <w:abstractNumId w:val="25"/>
  </w:num>
  <w:num w:numId="5">
    <w:abstractNumId w:val="10"/>
  </w:num>
  <w:num w:numId="6">
    <w:abstractNumId w:val="30"/>
  </w:num>
  <w:num w:numId="7">
    <w:abstractNumId w:val="24"/>
  </w:num>
  <w:num w:numId="8">
    <w:abstractNumId w:val="29"/>
  </w:num>
  <w:num w:numId="9">
    <w:abstractNumId w:val="21"/>
  </w:num>
  <w:num w:numId="10">
    <w:abstractNumId w:val="32"/>
  </w:num>
  <w:num w:numId="11">
    <w:abstractNumId w:val="23"/>
  </w:num>
  <w:num w:numId="12">
    <w:abstractNumId w:val="0"/>
  </w:num>
  <w:num w:numId="13">
    <w:abstractNumId w:val="17"/>
  </w:num>
  <w:num w:numId="14">
    <w:abstractNumId w:val="14"/>
  </w:num>
  <w:num w:numId="15">
    <w:abstractNumId w:val="14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22"/>
  </w:num>
  <w:num w:numId="17">
    <w:abstractNumId w:val="19"/>
  </w:num>
  <w:num w:numId="18">
    <w:abstractNumId w:val="12"/>
  </w:num>
  <w:num w:numId="19">
    <w:abstractNumId w:val="8"/>
  </w:num>
  <w:num w:numId="20">
    <w:abstractNumId w:val="20"/>
  </w:num>
  <w:num w:numId="21">
    <w:abstractNumId w:val="2"/>
  </w:num>
  <w:num w:numId="22">
    <w:abstractNumId w:val="11"/>
  </w:num>
  <w:num w:numId="23">
    <w:abstractNumId w:val="1"/>
  </w:num>
  <w:num w:numId="24">
    <w:abstractNumId w:val="7"/>
  </w:num>
  <w:num w:numId="25">
    <w:abstractNumId w:val="31"/>
  </w:num>
  <w:num w:numId="26">
    <w:abstractNumId w:val="13"/>
  </w:num>
  <w:num w:numId="27">
    <w:abstractNumId w:val="15"/>
  </w:num>
  <w:num w:numId="28">
    <w:abstractNumId w:val="28"/>
  </w:num>
  <w:num w:numId="29">
    <w:abstractNumId w:val="27"/>
  </w:num>
  <w:num w:numId="30">
    <w:abstractNumId w:val="5"/>
  </w:num>
  <w:num w:numId="31">
    <w:abstractNumId w:val="9"/>
  </w:num>
  <w:num w:numId="32">
    <w:abstractNumId w:val="18"/>
  </w:num>
  <w:num w:numId="33">
    <w:abstractNumId w:val="16"/>
  </w:num>
  <w:num w:numId="3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2BE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75B85"/>
    <w:rsid w:val="00080015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2CCE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9723F"/>
    <w:rsid w:val="001B01B7"/>
    <w:rsid w:val="001B49A4"/>
    <w:rsid w:val="001B6092"/>
    <w:rsid w:val="001B78F9"/>
    <w:rsid w:val="001C1139"/>
    <w:rsid w:val="001D0425"/>
    <w:rsid w:val="001D0D24"/>
    <w:rsid w:val="001D5E13"/>
    <w:rsid w:val="001D7087"/>
    <w:rsid w:val="001E0CE2"/>
    <w:rsid w:val="001E2AEE"/>
    <w:rsid w:val="001E38B0"/>
    <w:rsid w:val="001E3BFA"/>
    <w:rsid w:val="001E6002"/>
    <w:rsid w:val="001E7E86"/>
    <w:rsid w:val="001F1AF6"/>
    <w:rsid w:val="001F4FFC"/>
    <w:rsid w:val="001F57D4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53A"/>
    <w:rsid w:val="002709B0"/>
    <w:rsid w:val="0027514B"/>
    <w:rsid w:val="00277DC3"/>
    <w:rsid w:val="00277E9F"/>
    <w:rsid w:val="00283CA2"/>
    <w:rsid w:val="00284153"/>
    <w:rsid w:val="002850C2"/>
    <w:rsid w:val="00285F68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95331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2DE9"/>
    <w:rsid w:val="0047527A"/>
    <w:rsid w:val="00475940"/>
    <w:rsid w:val="00480A8E"/>
    <w:rsid w:val="00481330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4A1D"/>
    <w:rsid w:val="004A5447"/>
    <w:rsid w:val="004A5DA5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32829"/>
    <w:rsid w:val="00533C2E"/>
    <w:rsid w:val="0053408E"/>
    <w:rsid w:val="005355CA"/>
    <w:rsid w:val="00535BB2"/>
    <w:rsid w:val="005375DD"/>
    <w:rsid w:val="00537832"/>
    <w:rsid w:val="005409D7"/>
    <w:rsid w:val="00542DA1"/>
    <w:rsid w:val="005466E9"/>
    <w:rsid w:val="00551DC1"/>
    <w:rsid w:val="00554358"/>
    <w:rsid w:val="00555333"/>
    <w:rsid w:val="0056193E"/>
    <w:rsid w:val="005629FC"/>
    <w:rsid w:val="00565440"/>
    <w:rsid w:val="00566A00"/>
    <w:rsid w:val="00571B5C"/>
    <w:rsid w:val="005743E7"/>
    <w:rsid w:val="00576BDA"/>
    <w:rsid w:val="00581933"/>
    <w:rsid w:val="00582131"/>
    <w:rsid w:val="00582587"/>
    <w:rsid w:val="00585834"/>
    <w:rsid w:val="00586EE7"/>
    <w:rsid w:val="00590DD9"/>
    <w:rsid w:val="00592696"/>
    <w:rsid w:val="005956F5"/>
    <w:rsid w:val="005971CA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1016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97720"/>
    <w:rsid w:val="006A1F14"/>
    <w:rsid w:val="006A42B8"/>
    <w:rsid w:val="006A5120"/>
    <w:rsid w:val="006B2738"/>
    <w:rsid w:val="006B2D85"/>
    <w:rsid w:val="006B366B"/>
    <w:rsid w:val="006B598E"/>
    <w:rsid w:val="006C1397"/>
    <w:rsid w:val="006C7D23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1641C"/>
    <w:rsid w:val="00722C51"/>
    <w:rsid w:val="00723118"/>
    <w:rsid w:val="00725EFE"/>
    <w:rsid w:val="00734A3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4C8A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20DC"/>
    <w:rsid w:val="007A2113"/>
    <w:rsid w:val="007A62B9"/>
    <w:rsid w:val="007B26F0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12890"/>
    <w:rsid w:val="00817AD3"/>
    <w:rsid w:val="0082186D"/>
    <w:rsid w:val="008224F5"/>
    <w:rsid w:val="008225B5"/>
    <w:rsid w:val="008225F1"/>
    <w:rsid w:val="008234C4"/>
    <w:rsid w:val="00823E58"/>
    <w:rsid w:val="0082443F"/>
    <w:rsid w:val="008325FA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5FF9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34DC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74BD1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120F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564B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3679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859F0"/>
    <w:rsid w:val="00CA0DD4"/>
    <w:rsid w:val="00CA2E6A"/>
    <w:rsid w:val="00CA52FC"/>
    <w:rsid w:val="00CA7E5B"/>
    <w:rsid w:val="00CB3C72"/>
    <w:rsid w:val="00CB4688"/>
    <w:rsid w:val="00CC18F5"/>
    <w:rsid w:val="00CC5E4E"/>
    <w:rsid w:val="00CC7C90"/>
    <w:rsid w:val="00CD10C5"/>
    <w:rsid w:val="00CD17F5"/>
    <w:rsid w:val="00CD6964"/>
    <w:rsid w:val="00CE6A9E"/>
    <w:rsid w:val="00CE7ABC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3157"/>
    <w:rsid w:val="00D8566C"/>
    <w:rsid w:val="00D90743"/>
    <w:rsid w:val="00D90972"/>
    <w:rsid w:val="00D95C9F"/>
    <w:rsid w:val="00DA31FB"/>
    <w:rsid w:val="00DA667E"/>
    <w:rsid w:val="00DB1E16"/>
    <w:rsid w:val="00DB5E5D"/>
    <w:rsid w:val="00DB71DE"/>
    <w:rsid w:val="00DB7ED8"/>
    <w:rsid w:val="00DC4647"/>
    <w:rsid w:val="00DC6A44"/>
    <w:rsid w:val="00DD25C3"/>
    <w:rsid w:val="00DD5A33"/>
    <w:rsid w:val="00DD5C25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01FB"/>
    <w:rsid w:val="00E41FCE"/>
    <w:rsid w:val="00E438FE"/>
    <w:rsid w:val="00E44D67"/>
    <w:rsid w:val="00E52E16"/>
    <w:rsid w:val="00E633B4"/>
    <w:rsid w:val="00E64EF3"/>
    <w:rsid w:val="00E66C92"/>
    <w:rsid w:val="00E7565E"/>
    <w:rsid w:val="00E826D3"/>
    <w:rsid w:val="00E84709"/>
    <w:rsid w:val="00E86425"/>
    <w:rsid w:val="00E90299"/>
    <w:rsid w:val="00E91490"/>
    <w:rsid w:val="00E91E5C"/>
    <w:rsid w:val="00E921AE"/>
    <w:rsid w:val="00E96E88"/>
    <w:rsid w:val="00EA2B9A"/>
    <w:rsid w:val="00EA4853"/>
    <w:rsid w:val="00EA7A2C"/>
    <w:rsid w:val="00EB212C"/>
    <w:rsid w:val="00EB2780"/>
    <w:rsid w:val="00EB3C23"/>
    <w:rsid w:val="00EB56F1"/>
    <w:rsid w:val="00EB5D80"/>
    <w:rsid w:val="00EB7E7A"/>
    <w:rsid w:val="00EC180F"/>
    <w:rsid w:val="00EC5D6B"/>
    <w:rsid w:val="00EC6F66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5D71"/>
    <w:rsid w:val="00F4754D"/>
    <w:rsid w:val="00F52DB8"/>
    <w:rsid w:val="00F530D4"/>
    <w:rsid w:val="00F531E5"/>
    <w:rsid w:val="00F560C4"/>
    <w:rsid w:val="00F56917"/>
    <w:rsid w:val="00F649C8"/>
    <w:rsid w:val="00F671B0"/>
    <w:rsid w:val="00F679E1"/>
    <w:rsid w:val="00F71884"/>
    <w:rsid w:val="00F71D46"/>
    <w:rsid w:val="00F721E3"/>
    <w:rsid w:val="00F72C87"/>
    <w:rsid w:val="00F73F69"/>
    <w:rsid w:val="00F7425D"/>
    <w:rsid w:val="00F7761C"/>
    <w:rsid w:val="00F8048F"/>
    <w:rsid w:val="00F80817"/>
    <w:rsid w:val="00F8350F"/>
    <w:rsid w:val="00F84AAF"/>
    <w:rsid w:val="00F854FD"/>
    <w:rsid w:val="00F8783B"/>
    <w:rsid w:val="00FA1244"/>
    <w:rsid w:val="00FA478A"/>
    <w:rsid w:val="00FA6915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10064E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_________Microsoft_Visio_2003_20101.vsd"/><Relationship Id="rId30" Type="http://schemas.openxmlformats.org/officeDocument/2006/relationships/image" Target="media/image22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B303A2-5723-42CB-814A-17D56D89AA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1</TotalTime>
  <Pages>10</Pages>
  <Words>257</Words>
  <Characters>146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42</cp:revision>
  <dcterms:created xsi:type="dcterms:W3CDTF">2020-03-01T23:31:00Z</dcterms:created>
  <dcterms:modified xsi:type="dcterms:W3CDTF">2024-09-30T17:33:00Z</dcterms:modified>
</cp:coreProperties>
</file>